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5FA2" w:rsidRDefault="00585FA2" w:rsidP="00585FA2">
      <w:pPr>
        <w:pStyle w:val="1"/>
        <w:jc w:val="center"/>
      </w:pPr>
      <w:r>
        <w:rPr>
          <w:rFonts w:hint="eastAsia"/>
        </w:rPr>
        <w:t>内容聚合系统的几点构思</w:t>
      </w:r>
    </w:p>
    <w:p w:rsidR="00C40C5F" w:rsidRDefault="00C40C5F" w:rsidP="00C40C5F"/>
    <w:p w:rsidR="0072055C" w:rsidRPr="0072055C" w:rsidRDefault="00C40C5F" w:rsidP="0072055C">
      <w:pPr>
        <w:ind w:firstLine="435"/>
        <w:rPr>
          <w:sz w:val="24"/>
          <w:szCs w:val="24"/>
        </w:rPr>
      </w:pPr>
      <w:r w:rsidRPr="00C40C5F">
        <w:rPr>
          <w:rFonts w:hint="eastAsia"/>
          <w:sz w:val="24"/>
          <w:szCs w:val="24"/>
        </w:rPr>
        <w:t>目前河南有线正在规划内容聚合系统，</w:t>
      </w:r>
      <w:r>
        <w:rPr>
          <w:rFonts w:hint="eastAsia"/>
          <w:sz w:val="24"/>
          <w:szCs w:val="24"/>
        </w:rPr>
        <w:t>收集</w:t>
      </w:r>
      <w:r w:rsidRPr="00C40C5F">
        <w:rPr>
          <w:rFonts w:hint="eastAsia"/>
          <w:sz w:val="24"/>
          <w:szCs w:val="24"/>
        </w:rPr>
        <w:t>存储</w:t>
      </w:r>
      <w:r w:rsidRPr="00C40C5F">
        <w:rPr>
          <w:rFonts w:hint="eastAsia"/>
          <w:sz w:val="24"/>
          <w:szCs w:val="24"/>
        </w:rPr>
        <w:t>EPG</w:t>
      </w:r>
      <w:r w:rsidRPr="00C40C5F">
        <w:rPr>
          <w:rFonts w:hint="eastAsia"/>
          <w:sz w:val="24"/>
          <w:szCs w:val="24"/>
        </w:rPr>
        <w:t>信息、已上线资产元数据、用户行为数据，希望对这些数据进行相关性分析，向用户提供精准产品（影片）推荐、</w:t>
      </w:r>
      <w:r>
        <w:rPr>
          <w:rFonts w:hint="eastAsia"/>
          <w:sz w:val="24"/>
          <w:szCs w:val="24"/>
        </w:rPr>
        <w:t>直播节目推荐和</w:t>
      </w:r>
      <w:r w:rsidRPr="00C40C5F">
        <w:rPr>
          <w:rFonts w:hint="eastAsia"/>
          <w:sz w:val="24"/>
          <w:szCs w:val="24"/>
        </w:rPr>
        <w:t>搜索功能。</w:t>
      </w:r>
    </w:p>
    <w:p w:rsidR="0072055C" w:rsidRDefault="0072055C" w:rsidP="00585FA2">
      <w:pPr>
        <w:pStyle w:val="2"/>
      </w:pPr>
      <w:r>
        <w:rPr>
          <w:rFonts w:hint="eastAsia"/>
        </w:rPr>
        <w:t>系统架构</w:t>
      </w:r>
    </w:p>
    <w:p w:rsidR="0072055C" w:rsidRDefault="0072055C" w:rsidP="0072055C">
      <w:r>
        <w:object w:dxaOrig="14635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0.8pt" o:ole="">
            <v:imagedata r:id="rId7" o:title=""/>
          </v:shape>
          <o:OLEObject Type="Embed" ProgID="Visio.Drawing.11" ShapeID="_x0000_i1025" DrawAspect="Content" ObjectID="_1439100563" r:id="rId8"/>
        </w:object>
      </w:r>
    </w:p>
    <w:p w:rsidR="0072055C" w:rsidRDefault="0072055C" w:rsidP="0072055C">
      <w:r>
        <w:rPr>
          <w:rFonts w:hint="eastAsia"/>
        </w:rPr>
        <w:t xml:space="preserve">   </w:t>
      </w:r>
    </w:p>
    <w:p w:rsidR="0072055C" w:rsidRDefault="0072055C" w:rsidP="00097995">
      <w:pPr>
        <w:ind w:firstLineChars="200" w:firstLine="480"/>
        <w:rPr>
          <w:sz w:val="24"/>
          <w:szCs w:val="24"/>
        </w:rPr>
      </w:pPr>
      <w:r w:rsidRPr="00097995">
        <w:rPr>
          <w:rFonts w:hint="eastAsia"/>
          <w:sz w:val="24"/>
          <w:szCs w:val="24"/>
        </w:rPr>
        <w:t>内容聚合系统从</w:t>
      </w:r>
      <w:proofErr w:type="gramStart"/>
      <w:r w:rsidRPr="00097995">
        <w:rPr>
          <w:rFonts w:hint="eastAsia"/>
          <w:sz w:val="24"/>
          <w:szCs w:val="24"/>
        </w:rPr>
        <w:t>外部能力</w:t>
      </w:r>
      <w:proofErr w:type="gramEnd"/>
      <w:r w:rsidRPr="00097995">
        <w:rPr>
          <w:rFonts w:hint="eastAsia"/>
          <w:sz w:val="24"/>
          <w:szCs w:val="24"/>
        </w:rPr>
        <w:t>系统获取数据，如下。</w:t>
      </w:r>
    </w:p>
    <w:p w:rsidR="008D0A36" w:rsidRDefault="008D0A36" w:rsidP="0009799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视频类：</w:t>
      </w:r>
    </w:p>
    <w:p w:rsidR="008D0A36" w:rsidRPr="00097995" w:rsidRDefault="008D0A36" w:rsidP="00097995">
      <w:pPr>
        <w:ind w:firstLineChars="200" w:firstLine="480"/>
        <w:rPr>
          <w:sz w:val="24"/>
          <w:szCs w:val="24"/>
        </w:rPr>
      </w:pPr>
    </w:p>
    <w:p w:rsidR="0072055C" w:rsidRPr="00097995" w:rsidRDefault="0072055C" w:rsidP="0072055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097995">
        <w:rPr>
          <w:rFonts w:hint="eastAsia"/>
          <w:sz w:val="24"/>
          <w:szCs w:val="24"/>
        </w:rPr>
        <w:t>从直播频道内容自动识别系统获取</w:t>
      </w:r>
      <w:proofErr w:type="gramStart"/>
      <w:r w:rsidRPr="00097995">
        <w:rPr>
          <w:rFonts w:hint="eastAsia"/>
          <w:sz w:val="24"/>
          <w:szCs w:val="24"/>
        </w:rPr>
        <w:t>节目拆条信息</w:t>
      </w:r>
      <w:proofErr w:type="gramEnd"/>
      <w:r w:rsidRPr="00097995">
        <w:rPr>
          <w:rFonts w:hint="eastAsia"/>
          <w:sz w:val="24"/>
          <w:szCs w:val="24"/>
        </w:rPr>
        <w:t>；</w:t>
      </w:r>
    </w:p>
    <w:p w:rsidR="0072055C" w:rsidRDefault="0072055C" w:rsidP="0072055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097995">
        <w:rPr>
          <w:rFonts w:hint="eastAsia"/>
          <w:sz w:val="24"/>
          <w:szCs w:val="24"/>
        </w:rPr>
        <w:t>从双向电视业务框架子系统获取内容元数据，这些内容元数据描述了存储在</w:t>
      </w:r>
      <w:r w:rsidRPr="00097995">
        <w:rPr>
          <w:rFonts w:hint="eastAsia"/>
          <w:sz w:val="24"/>
          <w:szCs w:val="24"/>
        </w:rPr>
        <w:t>Cable</w:t>
      </w:r>
      <w:r w:rsidRPr="00097995">
        <w:rPr>
          <w:rFonts w:hint="eastAsia"/>
          <w:sz w:val="24"/>
          <w:szCs w:val="24"/>
        </w:rPr>
        <w:t>和</w:t>
      </w:r>
      <w:r w:rsidRPr="00097995">
        <w:rPr>
          <w:rFonts w:hint="eastAsia"/>
          <w:sz w:val="24"/>
          <w:szCs w:val="24"/>
        </w:rPr>
        <w:t>OTT</w:t>
      </w:r>
      <w:proofErr w:type="gramStart"/>
      <w:r w:rsidRPr="00097995">
        <w:rPr>
          <w:rFonts w:hint="eastAsia"/>
          <w:sz w:val="24"/>
          <w:szCs w:val="24"/>
        </w:rPr>
        <w:t>推流系统</w:t>
      </w:r>
      <w:proofErr w:type="gramEnd"/>
      <w:r w:rsidRPr="00097995">
        <w:rPr>
          <w:rFonts w:hint="eastAsia"/>
          <w:sz w:val="24"/>
          <w:szCs w:val="24"/>
        </w:rPr>
        <w:t>的影片资产信息；</w:t>
      </w:r>
    </w:p>
    <w:p w:rsidR="008D0A36" w:rsidRPr="006C512B" w:rsidRDefault="008D0A36" w:rsidP="008D0A36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从第三方的</w:t>
      </w:r>
      <w:r w:rsidR="00F57ED0" w:rsidRPr="006C512B">
        <w:rPr>
          <w:rFonts w:hint="eastAsia"/>
          <w:sz w:val="24"/>
          <w:szCs w:val="24"/>
        </w:rPr>
        <w:t>独立</w:t>
      </w:r>
      <w:r w:rsidRPr="006C512B">
        <w:rPr>
          <w:rFonts w:hint="eastAsia"/>
          <w:sz w:val="24"/>
          <w:szCs w:val="24"/>
        </w:rPr>
        <w:t>OTT</w:t>
      </w:r>
      <w:r w:rsidRPr="006C512B">
        <w:rPr>
          <w:rFonts w:hint="eastAsia"/>
          <w:sz w:val="24"/>
          <w:szCs w:val="24"/>
        </w:rPr>
        <w:t>业务获取内容元数据，内容元数据的扩展信息和其他系统结合后，推送给用户。</w:t>
      </w:r>
      <w:r w:rsidR="00F57ED0" w:rsidRPr="006C512B">
        <w:rPr>
          <w:rFonts w:hint="eastAsia"/>
          <w:sz w:val="24"/>
          <w:szCs w:val="24"/>
        </w:rPr>
        <w:t>（如</w:t>
      </w:r>
      <w:r w:rsidR="00F57ED0" w:rsidRPr="006C512B">
        <w:rPr>
          <w:rFonts w:hint="eastAsia"/>
          <w:sz w:val="24"/>
          <w:szCs w:val="24"/>
        </w:rPr>
        <w:t>CNTV</w:t>
      </w:r>
      <w:r w:rsidR="00F57ED0" w:rsidRPr="006C512B">
        <w:rPr>
          <w:rFonts w:hint="eastAsia"/>
          <w:sz w:val="24"/>
          <w:szCs w:val="24"/>
        </w:rPr>
        <w:t>）</w:t>
      </w:r>
    </w:p>
    <w:p w:rsidR="0072055C" w:rsidRPr="006C512B" w:rsidRDefault="00F11EAC" w:rsidP="0072055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从网络爬虫系统获取网页和视频数据</w:t>
      </w:r>
      <w:r w:rsidR="003121D1" w:rsidRPr="006C512B">
        <w:rPr>
          <w:rFonts w:hint="eastAsia"/>
          <w:sz w:val="24"/>
          <w:szCs w:val="24"/>
        </w:rPr>
        <w:t>；</w:t>
      </w:r>
    </w:p>
    <w:p w:rsidR="00F11EAC" w:rsidRPr="006C512B" w:rsidRDefault="00F11EAC" w:rsidP="0072055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从收拾分析系统中获取资产点播和节目收视数据</w:t>
      </w:r>
      <w:r w:rsidR="003121D1" w:rsidRPr="006C512B">
        <w:rPr>
          <w:rFonts w:hint="eastAsia"/>
          <w:sz w:val="24"/>
          <w:szCs w:val="24"/>
        </w:rPr>
        <w:t>；</w:t>
      </w:r>
    </w:p>
    <w:p w:rsidR="00F11EAC" w:rsidRPr="006C512B" w:rsidRDefault="00F11EAC" w:rsidP="0072055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gramStart"/>
      <w:r w:rsidRPr="006C512B">
        <w:rPr>
          <w:rFonts w:hint="eastAsia"/>
          <w:sz w:val="24"/>
          <w:szCs w:val="24"/>
        </w:rPr>
        <w:t>从网盘系统</w:t>
      </w:r>
      <w:proofErr w:type="gramEnd"/>
      <w:r w:rsidRPr="006C512B">
        <w:rPr>
          <w:rFonts w:hint="eastAsia"/>
          <w:sz w:val="24"/>
          <w:szCs w:val="24"/>
        </w:rPr>
        <w:t>中获取视频元数据</w:t>
      </w:r>
      <w:r w:rsidR="003121D1" w:rsidRPr="006C512B">
        <w:rPr>
          <w:rFonts w:hint="eastAsia"/>
          <w:sz w:val="24"/>
          <w:szCs w:val="24"/>
        </w:rPr>
        <w:t>；</w:t>
      </w:r>
    </w:p>
    <w:p w:rsidR="00F11EAC" w:rsidRPr="006C512B" w:rsidRDefault="00F11EAC" w:rsidP="0072055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从</w:t>
      </w:r>
      <w:r w:rsidRPr="006C512B">
        <w:rPr>
          <w:rFonts w:hint="eastAsia"/>
          <w:sz w:val="24"/>
          <w:szCs w:val="24"/>
        </w:rPr>
        <w:t>EPG</w:t>
      </w:r>
      <w:r w:rsidRPr="006C512B">
        <w:rPr>
          <w:rFonts w:hint="eastAsia"/>
          <w:sz w:val="24"/>
          <w:szCs w:val="24"/>
        </w:rPr>
        <w:t>系统中获取直播频道的节目单</w:t>
      </w:r>
      <w:r w:rsidR="003121D1" w:rsidRPr="006C512B">
        <w:rPr>
          <w:rFonts w:hint="eastAsia"/>
          <w:sz w:val="24"/>
          <w:szCs w:val="24"/>
        </w:rPr>
        <w:t>；</w:t>
      </w:r>
    </w:p>
    <w:p w:rsidR="009679FD" w:rsidRPr="006C512B" w:rsidRDefault="003121D1" w:rsidP="009679FD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从民生查询及缴费系统中获取业务接口。</w:t>
      </w:r>
    </w:p>
    <w:p w:rsidR="00F57ED0" w:rsidRPr="006C512B" w:rsidRDefault="00F57ED0" w:rsidP="009679FD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把汇聚的网页图文信息，直播和</w:t>
      </w:r>
      <w:proofErr w:type="spellStart"/>
      <w:r w:rsidRPr="006C512B">
        <w:rPr>
          <w:rFonts w:hint="eastAsia"/>
          <w:sz w:val="24"/>
          <w:szCs w:val="24"/>
        </w:rPr>
        <w:t>ott</w:t>
      </w:r>
      <w:proofErr w:type="spellEnd"/>
      <w:r w:rsidRPr="006C512B">
        <w:rPr>
          <w:rFonts w:hint="eastAsia"/>
          <w:sz w:val="24"/>
          <w:szCs w:val="24"/>
        </w:rPr>
        <w:t>视频元数据整合起来，快速形成具有模板、策划的专题进行业务推送和推荐。</w:t>
      </w:r>
    </w:p>
    <w:p w:rsidR="00F57ED0" w:rsidRPr="006C512B" w:rsidRDefault="00F57ED0" w:rsidP="009679FD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汇聚的内容和用户账户关联。</w:t>
      </w:r>
    </w:p>
    <w:p w:rsidR="00F57ED0" w:rsidRPr="006C512B" w:rsidRDefault="00F57ED0" w:rsidP="009679FD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6C512B">
        <w:rPr>
          <w:rFonts w:hint="eastAsia"/>
          <w:sz w:val="24"/>
          <w:szCs w:val="24"/>
        </w:rPr>
        <w:t>内容整合后的搜索和推荐。</w:t>
      </w:r>
    </w:p>
    <w:p w:rsidR="00F57ED0" w:rsidRPr="00F57ED0" w:rsidRDefault="00F57ED0" w:rsidP="00F57ED0">
      <w:pPr>
        <w:pStyle w:val="a5"/>
        <w:ind w:left="780" w:firstLineChars="0" w:firstLine="0"/>
        <w:rPr>
          <w:color w:val="FF0000"/>
          <w:sz w:val="24"/>
          <w:szCs w:val="24"/>
        </w:rPr>
      </w:pPr>
    </w:p>
    <w:p w:rsidR="000A55E1" w:rsidRPr="00097995" w:rsidRDefault="00AB3D07" w:rsidP="00097995">
      <w:pPr>
        <w:ind w:firstLineChars="150" w:firstLine="360"/>
        <w:rPr>
          <w:sz w:val="24"/>
          <w:szCs w:val="24"/>
        </w:rPr>
      </w:pPr>
      <w:r w:rsidRPr="00097995">
        <w:rPr>
          <w:rFonts w:hint="eastAsia"/>
          <w:sz w:val="24"/>
          <w:szCs w:val="24"/>
        </w:rPr>
        <w:t>内容聚合系统对上述数据进行相关分析后，向用户提供智能</w:t>
      </w:r>
      <w:r w:rsidRPr="00097995">
        <w:rPr>
          <w:rFonts w:hint="eastAsia"/>
          <w:sz w:val="24"/>
          <w:szCs w:val="24"/>
        </w:rPr>
        <w:t>EPG</w:t>
      </w:r>
      <w:r w:rsidR="000A55E1" w:rsidRPr="00097995">
        <w:rPr>
          <w:rFonts w:hint="eastAsia"/>
          <w:sz w:val="24"/>
          <w:szCs w:val="24"/>
        </w:rPr>
        <w:t>服务、搜索和推荐服务。</w:t>
      </w:r>
    </w:p>
    <w:p w:rsidR="0072055C" w:rsidRPr="00481D29" w:rsidRDefault="009679FD" w:rsidP="00097995">
      <w:pPr>
        <w:ind w:firstLineChars="150" w:firstLine="360"/>
      </w:pPr>
      <w:r w:rsidRPr="00097995">
        <w:rPr>
          <w:rFonts w:hint="eastAsia"/>
          <w:sz w:val="24"/>
          <w:szCs w:val="24"/>
        </w:rPr>
        <w:lastRenderedPageBreak/>
        <w:t>在能力系统上，目前河南已经部署了双向电视业务框架子系统、收视分析系统、</w:t>
      </w:r>
      <w:r w:rsidRPr="00097995">
        <w:rPr>
          <w:rFonts w:hint="eastAsia"/>
          <w:sz w:val="24"/>
          <w:szCs w:val="24"/>
        </w:rPr>
        <w:t>EPG</w:t>
      </w:r>
      <w:r w:rsidRPr="00097995">
        <w:rPr>
          <w:rFonts w:hint="eastAsia"/>
          <w:sz w:val="24"/>
          <w:szCs w:val="24"/>
        </w:rPr>
        <w:t>系统，门户系统</w:t>
      </w:r>
      <w:proofErr w:type="gramStart"/>
      <w:r w:rsidRPr="00097995">
        <w:rPr>
          <w:rFonts w:hint="eastAsia"/>
          <w:sz w:val="24"/>
          <w:szCs w:val="24"/>
        </w:rPr>
        <w:t>和推流系统</w:t>
      </w:r>
      <w:proofErr w:type="gramEnd"/>
      <w:r w:rsidRPr="00097995">
        <w:rPr>
          <w:rFonts w:hint="eastAsia"/>
          <w:sz w:val="24"/>
          <w:szCs w:val="24"/>
        </w:rPr>
        <w:t>。</w:t>
      </w:r>
      <w:r w:rsidR="00CC4FFB" w:rsidRPr="00097995">
        <w:rPr>
          <w:rFonts w:hint="eastAsia"/>
          <w:sz w:val="24"/>
          <w:szCs w:val="24"/>
        </w:rPr>
        <w:t>尚缺消息引擎系统、直播频道内容自动识别系统、</w:t>
      </w:r>
      <w:proofErr w:type="gramStart"/>
      <w:r w:rsidR="00CC4FFB" w:rsidRPr="00097995">
        <w:rPr>
          <w:rFonts w:hint="eastAsia"/>
          <w:sz w:val="24"/>
          <w:szCs w:val="24"/>
        </w:rPr>
        <w:t>网络爬取系统</w:t>
      </w:r>
      <w:proofErr w:type="gramEnd"/>
      <w:r w:rsidR="00CC4FFB" w:rsidRPr="00097995">
        <w:rPr>
          <w:rFonts w:hint="eastAsia"/>
          <w:sz w:val="24"/>
          <w:szCs w:val="24"/>
        </w:rPr>
        <w:t>、</w:t>
      </w:r>
      <w:proofErr w:type="gramStart"/>
      <w:r w:rsidR="00CC4FFB" w:rsidRPr="00097995">
        <w:rPr>
          <w:rFonts w:hint="eastAsia"/>
          <w:sz w:val="24"/>
          <w:szCs w:val="24"/>
        </w:rPr>
        <w:t>网盘系统</w:t>
      </w:r>
      <w:proofErr w:type="gramEnd"/>
      <w:r w:rsidR="00CC4FFB" w:rsidRPr="00097995">
        <w:rPr>
          <w:rFonts w:hint="eastAsia"/>
          <w:sz w:val="24"/>
          <w:szCs w:val="24"/>
        </w:rPr>
        <w:t>、民生查询及缴费系统。</w:t>
      </w:r>
    </w:p>
    <w:p w:rsidR="00585FA2" w:rsidRDefault="00585FA2" w:rsidP="00585FA2">
      <w:pPr>
        <w:pStyle w:val="2"/>
      </w:pPr>
      <w:r>
        <w:rPr>
          <w:rFonts w:hint="eastAsia"/>
        </w:rPr>
        <w:t>数据库要求</w:t>
      </w:r>
    </w:p>
    <w:p w:rsidR="00E93176" w:rsidRPr="00097995" w:rsidRDefault="00C15A7E" w:rsidP="00C15A7E">
      <w:pPr>
        <w:rPr>
          <w:sz w:val="24"/>
          <w:szCs w:val="24"/>
        </w:rPr>
      </w:pPr>
      <w:r>
        <w:rPr>
          <w:rFonts w:hint="eastAsia"/>
        </w:rPr>
        <w:t xml:space="preserve">   </w:t>
      </w:r>
      <w:r w:rsidR="00A54CD3" w:rsidRPr="00097995">
        <w:rPr>
          <w:rFonts w:hint="eastAsia"/>
          <w:sz w:val="24"/>
          <w:szCs w:val="24"/>
        </w:rPr>
        <w:t>采用分布式数据库和非结构化数据库，</w:t>
      </w:r>
      <w:r w:rsidRPr="00097995">
        <w:rPr>
          <w:rFonts w:hint="eastAsia"/>
          <w:sz w:val="24"/>
          <w:szCs w:val="24"/>
        </w:rPr>
        <w:t>降低存储成本和满足未来不确定数据结构的需求。</w:t>
      </w:r>
    </w:p>
    <w:p w:rsidR="0006489C" w:rsidRPr="00097995" w:rsidRDefault="0006489C" w:rsidP="00097995">
      <w:pPr>
        <w:ind w:firstLineChars="200" w:firstLine="480"/>
        <w:rPr>
          <w:sz w:val="24"/>
          <w:szCs w:val="24"/>
        </w:rPr>
      </w:pPr>
    </w:p>
    <w:sectPr w:rsidR="0006489C" w:rsidRPr="00097995" w:rsidSect="00B916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9547D" w:rsidRDefault="0079547D" w:rsidP="00C40C5F">
      <w:r>
        <w:separator/>
      </w:r>
    </w:p>
  </w:endnote>
  <w:endnote w:type="continuationSeparator" w:id="0">
    <w:p w:rsidR="0079547D" w:rsidRDefault="0079547D" w:rsidP="00C40C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9547D" w:rsidRDefault="0079547D" w:rsidP="00C40C5F">
      <w:r>
        <w:separator/>
      </w:r>
    </w:p>
  </w:footnote>
  <w:footnote w:type="continuationSeparator" w:id="0">
    <w:p w:rsidR="0079547D" w:rsidRDefault="0079547D" w:rsidP="00C40C5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16A224A"/>
    <w:multiLevelType w:val="hybridMultilevel"/>
    <w:tmpl w:val="72A0D460"/>
    <w:lvl w:ilvl="0" w:tplc="3E98AEA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93176"/>
    <w:rsid w:val="0006489C"/>
    <w:rsid w:val="00085E16"/>
    <w:rsid w:val="00097995"/>
    <w:rsid w:val="000A55E1"/>
    <w:rsid w:val="00231C3C"/>
    <w:rsid w:val="00300377"/>
    <w:rsid w:val="003121D1"/>
    <w:rsid w:val="003462B7"/>
    <w:rsid w:val="00481D29"/>
    <w:rsid w:val="00495F1B"/>
    <w:rsid w:val="004B603E"/>
    <w:rsid w:val="005075CA"/>
    <w:rsid w:val="00585FA2"/>
    <w:rsid w:val="006C512B"/>
    <w:rsid w:val="0072055C"/>
    <w:rsid w:val="0079547D"/>
    <w:rsid w:val="008D0A36"/>
    <w:rsid w:val="009679FD"/>
    <w:rsid w:val="00991765"/>
    <w:rsid w:val="00A20BDE"/>
    <w:rsid w:val="00A54CD3"/>
    <w:rsid w:val="00AB3D07"/>
    <w:rsid w:val="00B916FA"/>
    <w:rsid w:val="00C15A7E"/>
    <w:rsid w:val="00C40C5F"/>
    <w:rsid w:val="00C86842"/>
    <w:rsid w:val="00CC4FFB"/>
    <w:rsid w:val="00CC77E6"/>
    <w:rsid w:val="00D84D2D"/>
    <w:rsid w:val="00DE6BC6"/>
    <w:rsid w:val="00E93176"/>
    <w:rsid w:val="00EB0307"/>
    <w:rsid w:val="00F11EAC"/>
    <w:rsid w:val="00F57E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16F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5F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5F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85FA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85FA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semiHidden/>
    <w:unhideWhenUsed/>
    <w:rsid w:val="00C40C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40C5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40C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40C5F"/>
    <w:rPr>
      <w:sz w:val="18"/>
      <w:szCs w:val="18"/>
    </w:rPr>
  </w:style>
  <w:style w:type="paragraph" w:styleId="a5">
    <w:name w:val="List Paragraph"/>
    <w:basedOn w:val="a"/>
    <w:uiPriority w:val="34"/>
    <w:qFormat/>
    <w:rsid w:val="0072055C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8D0A3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D0A36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6C512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6C512B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2</Pages>
  <Words>98</Words>
  <Characters>560</Characters>
  <Application>Microsoft Office Word</Application>
  <DocSecurity>0</DocSecurity>
  <Lines>4</Lines>
  <Paragraphs>1</Paragraphs>
  <ScaleCrop>false</ScaleCrop>
  <Company>Microsoft</Company>
  <LinksUpToDate>false</LinksUpToDate>
  <CharactersWithSpaces>6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鹏</dc:creator>
  <cp:lastModifiedBy>贾鹏[工程]</cp:lastModifiedBy>
  <cp:revision>24</cp:revision>
  <dcterms:created xsi:type="dcterms:W3CDTF">2013-06-08T01:38:00Z</dcterms:created>
  <dcterms:modified xsi:type="dcterms:W3CDTF">2013-08-27T01:23:00Z</dcterms:modified>
</cp:coreProperties>
</file>